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71" r:id="rId2"/>
    <p:sldId id="258" r:id="rId3"/>
    <p:sldId id="368" r:id="rId4"/>
    <p:sldId id="259" r:id="rId5"/>
    <p:sldId id="260" r:id="rId6"/>
    <p:sldId id="372" r:id="rId7"/>
    <p:sldId id="370" r:id="rId8"/>
    <p:sldId id="369" r:id="rId9"/>
    <p:sldId id="367" r:id="rId10"/>
    <p:sldId id="276" r:id="rId11"/>
    <p:sldId id="262" r:id="rId12"/>
    <p:sldId id="275" r:id="rId13"/>
    <p:sldId id="264" r:id="rId14"/>
    <p:sldId id="267" r:id="rId15"/>
    <p:sldId id="277" r:id="rId16"/>
    <p:sldId id="373" r:id="rId17"/>
    <p:sldId id="265" r:id="rId18"/>
    <p:sldId id="268" r:id="rId19"/>
    <p:sldId id="269" r:id="rId20"/>
    <p:sldId id="270" r:id="rId21"/>
    <p:sldId id="271" r:id="rId22"/>
    <p:sldId id="272" r:id="rId23"/>
    <p:sldId id="500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346771-86A4-4D44-BC04-526FD7B81EAE}" type="datetimeFigureOut">
              <a:rPr lang="en-US" smtClean="0"/>
              <a:t>3/1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0B0984-0313-4CD5-AAAB-BDAD8DC23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8583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092F8D-1B0A-4B94-B6EB-65511BA77B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E4E3FA3-0C3A-4D41-92A3-9DA12F4FD69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815A98-D597-4E11-ACC2-2B110F8A1E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38674E-9A35-4B6B-BBB5-6FA04A87D42C}" type="datetime1">
              <a:rPr lang="en-US" smtClean="0"/>
              <a:t>3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800303-CD33-47E1-834B-B55E5C1117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71F8EF-3815-4D9F-94B4-8356F0447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420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4585B-A956-4EBB-BA6E-34375AF6E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D91AB7-A7E6-43B2-83AF-27BB440FB3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AE58AA-B51D-4DD6-A09E-A148A47A8A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B91D6-0882-40B3-961C-20DBEB3D7FC5}" type="datetime1">
              <a:rPr lang="en-US" smtClean="0"/>
              <a:t>3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A60FBE-4841-4474-B77F-9A8F573B5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5B0E34-05BD-407C-A557-CE0DF0166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959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CB3263-6FDE-4222-982E-E65B0DCFDB7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CE2C228-1DF5-4027-AADA-D48F0E9A3E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55BE7-4F15-49A0-9589-DC4544B927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EA6E5D-71FB-458D-8399-8E5E85EA4774}" type="datetime1">
              <a:rPr lang="en-US" smtClean="0"/>
              <a:t>3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46ADDA-3372-407E-8D52-EC3F076AC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79F2A6-869E-4BBE-932C-0EF28998A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448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5210F-6144-4E43-8B7F-648466864D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BB9B64-7C80-46CB-86B9-DD86C3427D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353AEC-8413-4C4E-86CB-40478DEB7A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68A66-91C4-401C-A540-BC876D7B1F71}" type="datetime1">
              <a:rPr lang="en-US" smtClean="0"/>
              <a:t>3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14FA0F-A0D2-4EBC-AD88-4AC15C69B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6FF86D-2A4E-4E6C-8F9C-1A7E027C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068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AADA7-9DD1-4784-B1C3-1909764A58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CC5CE4-FE84-4AFA-85E6-B8A0655DC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B51E4A-B97A-4B2C-BB1D-74F7D5583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8BAC1D-E79A-4F3E-A364-AA85BF9DDF16}" type="datetime1">
              <a:rPr lang="en-US" smtClean="0"/>
              <a:t>3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7A9E53-859D-4640-9D85-E81D94B897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A44FA5-D981-49E7-8AA8-996F01AD2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454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23A842-7368-4A70-AC8B-CC4FF29FF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07C255-3477-4B3C-BEA5-389D3B55BA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1DA75EE-DC57-4E2E-98B1-7430AF2D3C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CAC315-D799-4ABF-9F78-7CF65050F6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09286-40DD-4A25-826C-DF7723FCCB78}" type="datetime1">
              <a:rPr lang="en-US" smtClean="0"/>
              <a:t>3/1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9C17AB-6C34-43E0-BFF7-79ED016BA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6761F-8489-470E-8033-8A2BF25CB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865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B218D-CCD5-47E3-B4C7-AD1199B23A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64A8E5-C27E-4E8D-80ED-5D20DD194D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8B8115-0B9C-47CA-875A-72389F656C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6C65BC9-028A-42FD-8556-72A1603AB9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EE88410-472B-434C-8D3A-04A06B77FFF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5B18F05-0503-454E-B153-38E9FC3703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CC20F-EBC6-4F3C-B5E4-004ECF2E5711}" type="datetime1">
              <a:rPr lang="en-US" smtClean="0"/>
              <a:t>3/10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19488C-22D3-478E-93F7-EBC314F00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A043DF9-5757-4F5F-8C5D-6C23DC79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99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951CFC-B02D-4531-A166-70F5696B4B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FEEB069-23A7-452D-AD98-4CA2FADDE8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DCC805-E8D5-4642-92FA-4E78880B1DB6}" type="datetime1">
              <a:rPr lang="en-US" smtClean="0"/>
              <a:t>3/10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B4AD5-4F64-4688-B20C-E668A3EB0E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9DFBA9-150D-49CA-97C6-CD9275884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0974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A8EBE2-6774-448A-A733-EB552A4084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E73E3B-CB88-427F-A32B-2B5306645934}" type="datetime1">
              <a:rPr lang="en-US" smtClean="0"/>
              <a:t>3/10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0DAFB7-AF56-4A46-BB02-B32D884684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B577F9-D695-45C4-9418-D68976DD5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8263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2FA3A-A956-4D53-B0E5-946A22D667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A2E2CC-676B-4C91-8A10-C787CF4B05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346BDC3-D439-4B8E-AED9-6D0E0674F6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3E6D1-635F-42FB-AD38-5CB0923E16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009447-733D-4445-9B44-961E30C29106}" type="datetime1">
              <a:rPr lang="en-US" smtClean="0"/>
              <a:t>3/1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215BE1-3F21-47D5-861F-6A8423428D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383A65-3A46-4AE8-A430-978B5F2AA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143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A0617A-633C-4FC1-8463-FE5E68126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805818C-A3CE-4718-A0F2-EBCB4035627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62E149-74E9-41AC-A666-0FD21A3B49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5B6F7B-063C-43E4-8A0A-058BF11A7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5D9F9-82BF-4BBE-AB49-F3D04CB99C60}" type="datetime1">
              <a:rPr lang="en-US" smtClean="0"/>
              <a:t>3/1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86B0BE-F831-45D8-836B-7FCB6F4E2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85285E-BB4A-49E8-AC2B-E2FDB9DF6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72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37BF1C-CDE8-4954-B854-DA72F8A91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F7A39E-37C1-47F1-ACB3-41905955DF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6F7DA-98EB-4658-9CE3-54C4D4FFCC4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E49502-307B-4620-BC75-7E6A05AC58C4}" type="datetime1">
              <a:rPr lang="en-US" smtClean="0"/>
              <a:t>3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8FB67B-9B14-4BE2-9168-F5DB11068F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05E1FA-B210-46BB-8D5E-C1E3DCD3A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630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http://upload.wikimedia.org/wikipedia/commons/8/88/Diffie_and_Hellman.jpg" TargetMode="Externa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36382" y="1041855"/>
            <a:ext cx="8694738" cy="1322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-Publik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4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E51184A5-C017-44C0-8454-8F4C697C79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C637FFC6-F7FD-4B0A-9EE7-8212B7743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27767D-1BAB-4478-AB16-777194643A9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61647A59-4A01-4C87-8FFE-D2D4C3C510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0900" y="1529047"/>
            <a:ext cx="6535420" cy="5181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Analogi</a:t>
            </a:r>
            <a:r>
              <a:rPr lang="en-US" altLang="en-US" sz="2400" dirty="0"/>
              <a:t> yang lain </a:t>
            </a:r>
            <a:r>
              <a:rPr lang="en-US" altLang="en-US" sz="2400" dirty="0" err="1"/>
              <a:t>tent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e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um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 di </a:t>
            </a:r>
            <a:r>
              <a:rPr lang="en-US" altLang="en-US" sz="2400" dirty="0" err="1"/>
              <a:t>kantor</a:t>
            </a:r>
            <a:r>
              <a:rPr lang="en-US" altLang="en-US" sz="2400" dirty="0"/>
              <a:t> pos, yang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unci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Alamat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endParaRPr lang="en-US" altLang="en-US" sz="2400" dirty="0"/>
          </a:p>
          <a:p>
            <a:pPr marL="0" indent="0" eaLnBrk="1" hangingPunct="1"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iapa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asu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. </a:t>
            </a:r>
            <a:r>
              <a:rPr lang="en-US" altLang="en-US" sz="2400" dirty="0" err="1"/>
              <a:t>Nam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i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 yang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ukanya</a:t>
            </a:r>
            <a:endParaRPr lang="en-US" altLang="en-US" sz="2400" dirty="0"/>
          </a:p>
          <a:p>
            <a:pPr eaLnBrk="1" hangingPunct="1"/>
            <a:endParaRPr lang="en-US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D9FF96DA-C3D6-43CE-9302-67AB75CB6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9114" y="248001"/>
            <a:ext cx="4053840" cy="3203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picture containing building, cabinet, side, old&#10;&#10;Description automatically generated">
            <a:extLst>
              <a:ext uri="{FF2B5EF4-FFF2-40B4-BE49-F238E27FC236}">
                <a16:creationId xmlns:a16="http://schemas.microsoft.com/office/drawing/2014/main" id="{BDFEEF1B-F982-436B-B756-2D53B88DD1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2594" y="3917918"/>
            <a:ext cx="4246880" cy="222961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E47B1F5-0A11-4833-B91E-A09A0B360BE2}"/>
              </a:ext>
            </a:extLst>
          </p:cNvPr>
          <p:cNvSpPr txBox="1"/>
          <p:nvPr/>
        </p:nvSpPr>
        <p:spPr>
          <a:xfrm>
            <a:off x="9131967" y="6240667"/>
            <a:ext cx="850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 Box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365DAB1-369F-36D7-A57D-7FE33F59F3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b="1" dirty="0" err="1"/>
              <a:t>Analogi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</a:t>
            </a:r>
            <a:r>
              <a:rPr lang="en-US" altLang="en-US" b="1" dirty="0"/>
              <a:t>-Publik</a:t>
            </a:r>
            <a:endParaRPr lang="en-GB" altLang="en-US" b="1" dirty="0"/>
          </a:p>
        </p:txBody>
      </p:sp>
    </p:spTree>
    <p:extLst>
      <p:ext uri="{BB962C8B-B14F-4D97-AF65-F5344CB8AC3E}">
        <p14:creationId xmlns:p14="http://schemas.microsoft.com/office/powerpoint/2010/main" val="33366420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A341F504-215D-4067-9050-3E8631DDA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F4F756AB-1654-4C50-94FF-1ADCA5F20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8E2FDA-17E8-4C9B-9A36-FCF7DF92628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0791824-1B13-487D-A69F-DE0329E026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660400"/>
            <a:ext cx="5120640" cy="54356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unsecure channel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wan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d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7646BD-FD5F-4909-B730-3398383E4C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5562" y="399098"/>
            <a:ext cx="5086347" cy="5827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5B9A1D34-95E3-432A-9010-7427E8660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476C5A6A-9149-448C-874A-5DC75F9BB9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F89FB9-451D-4F29-AB07-A888E0E89CA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97AAD39-1AEE-44A3-B22E-DAC28224F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762000"/>
            <a:ext cx="10302240" cy="53340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:</a:t>
            </a:r>
          </a:p>
          <a:p>
            <a:pPr marL="609600" indent="-325438">
              <a:buFontTx/>
              <a:buAutoNum type="arabicPeriod"/>
            </a:pPr>
            <a:r>
              <a:rPr lang="en-US" altLang="en-US" dirty="0"/>
              <a:t> 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perlukan</a:t>
            </a:r>
            <a:r>
              <a:rPr lang="en-US" altLang="en-US" dirty="0"/>
              <a:t> </a:t>
            </a:r>
            <a:r>
              <a:rPr lang="en-US" altLang="en-US" dirty="0" err="1"/>
              <a:t>pengirim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r>
              <a:rPr lang="en-US" altLang="en-US" dirty="0"/>
              <a:t> (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)</a:t>
            </a:r>
          </a:p>
          <a:p>
            <a:pPr marL="284162" indent="0">
              <a:buNone/>
            </a:pPr>
            <a:r>
              <a:rPr lang="en-US" altLang="en-US" dirty="0"/>
              <a:t>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</a:p>
          <a:p>
            <a:pPr marL="798512" indent="-514350">
              <a:buFont typeface="+mj-lt"/>
              <a:buAutoNum type="arabicPeriod" startAt="2"/>
            </a:pP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ekan</a:t>
            </a:r>
            <a:endParaRPr lang="en-US" altLang="en-US" dirty="0"/>
          </a:p>
          <a:p>
            <a:pPr marL="803275" indent="-52070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as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j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orang lain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posito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.</a:t>
            </a:r>
          </a:p>
          <a:p>
            <a:pPr marL="609600" indent="-325438">
              <a:buFontTx/>
              <a:buAutoNum type="arabicPeriod" startAt="2"/>
            </a:pPr>
            <a:endParaRPr lang="en-US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akt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marL="517525" indent="-517525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mp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infeasible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menuru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GB" altLang="en-US" sz="2400" dirty="0"/>
              <a:t> </a:t>
            </a:r>
          </a:p>
          <a:p>
            <a:pPr marL="284162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EE08C2E6-CD58-4FED-B0E6-FB0054F1B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1BF9A945-12A2-4C65-B4CA-16CA5F34B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C2FB42-D067-4BA2-A9EF-711A1200137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D68FD242-39EF-40D9-8D97-1014EB841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0080" y="457200"/>
            <a:ext cx="11206480" cy="5638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idasarkan</a:t>
            </a:r>
            <a:r>
              <a:rPr lang="en-US" sz="2400" dirty="0"/>
              <a:t> pada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integer</a:t>
            </a:r>
            <a:r>
              <a:rPr lang="en-US" sz="2400" dirty="0"/>
              <a:t> </a:t>
            </a:r>
            <a:r>
              <a:rPr lang="en-US" sz="2400" dirty="0" err="1"/>
              <a:t>klasik</a:t>
            </a:r>
            <a:r>
              <a:rPr lang="en-US" sz="2400" dirty="0"/>
              <a:t> yang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1. </a:t>
            </a:r>
            <a:r>
              <a:rPr lang="en-US" sz="2400" b="1" dirty="0" err="1"/>
              <a:t>Pemfaktoran</a:t>
            </a:r>
            <a:endParaRPr lang="en-US" sz="2400" b="1" dirty="0"/>
          </a:p>
          <a:p>
            <a:pPr marL="630238" indent="-630238">
              <a:buNone/>
              <a:defRPr/>
            </a:pPr>
            <a:r>
              <a:rPr lang="en-US" sz="2400" dirty="0"/>
              <a:t>	</a:t>
            </a: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ila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l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. </a:t>
            </a:r>
            <a:r>
              <a:rPr lang="en-US" sz="2400" dirty="0" err="1">
                <a:solidFill>
                  <a:srgbClr val="FF0000"/>
                </a:solidFill>
              </a:rPr>
              <a:t>Faktor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factor-</a:t>
            </a:r>
            <a:r>
              <a:rPr lang="en-US" sz="2400" dirty="0" err="1">
                <a:solidFill>
                  <a:srgbClr val="FF0000"/>
                </a:solidFill>
              </a:rPr>
              <a:t>fakto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manya</a:t>
            </a:r>
            <a:endParaRPr 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    </a:t>
            </a: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</a:t>
            </a:r>
            <a:r>
              <a:rPr lang="en-US" sz="2400" dirty="0"/>
              <a:t> = 10 = 2 x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	          </a:t>
            </a:r>
            <a:r>
              <a:rPr lang="en-US" sz="2400" i="1" dirty="0"/>
              <a:t>n</a:t>
            </a:r>
            <a:r>
              <a:rPr lang="en-US" sz="2400" dirty="0"/>
              <a:t> = 60 = 2 x 2 x 3 x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52601 = 41 * 61 * 101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</a:t>
            </a:r>
            <a:r>
              <a:rPr lang="en-US" sz="2400" baseline="30000" dirty="0"/>
              <a:t>13</a:t>
            </a:r>
            <a:r>
              <a:rPr lang="en-US" sz="2400" dirty="0"/>
              <a:t> – 1 = 3391 x 23279 x 65993 x 1868569 * 1066818132868207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,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mfaktorkan</a:t>
            </a:r>
            <a:r>
              <a:rPr lang="en-US" sz="2400" dirty="0"/>
              <a:t> (</a:t>
            </a:r>
            <a:r>
              <a:rPr lang="en-US" sz="2400" dirty="0" err="1"/>
              <a:t>butuh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</a:t>
            </a:r>
            <a:r>
              <a:rPr lang="en-US" sz="2400" dirty="0" err="1"/>
              <a:t>sangat</a:t>
            </a:r>
            <a:r>
              <a:rPr lang="en-US" sz="2400" dirty="0"/>
              <a:t> lama).                   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rinsip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 </a:t>
            </a:r>
            <a:r>
              <a:rPr lang="en-US" sz="2400" i="1" dirty="0"/>
              <a:t>RSA</a:t>
            </a:r>
            <a:r>
              <a:rPr lang="en-US" sz="2400" dirty="0"/>
              <a:t> 		</a:t>
            </a:r>
            <a:endParaRPr lang="en-GB" sz="24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9FBA61A7-7922-440F-B05B-5390221FDC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79D2352B-8B5D-4BD1-BB29-FCF8BE7E9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0AD402-008C-48BA-B244-B70E143071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56C059A-59D4-4308-A9EB-EFD22FFF35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685800"/>
            <a:ext cx="10525760" cy="550164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2. </a:t>
            </a:r>
            <a:r>
              <a:rPr lang="en-US" altLang="en-US" sz="2400" b="1" dirty="0" err="1"/>
              <a:t>Logaritm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skrit</a:t>
            </a:r>
            <a:endParaRPr lang="en-US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</a:t>
            </a:r>
            <a:r>
              <a:rPr lang="en-US" altLang="en-US" sz="2400" dirty="0" err="1">
                <a:solidFill>
                  <a:srgbClr val="FF0000"/>
                </a:solidFill>
              </a:rPr>
              <a:t>Temu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	</a:t>
            </a:r>
            <a:r>
              <a:rPr lang="en-US" altLang="en-US" sz="2400" i="1" dirty="0">
                <a:solidFill>
                  <a:srgbClr val="FF0000"/>
                </a:solidFill>
              </a:rPr>
              <a:t>a</a:t>
            </a:r>
            <a:r>
              <a:rPr lang="en-US" altLang="en-US" sz="2400" i="1" baseline="30000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	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hitung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3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15 (mod 17) </a:t>
            </a:r>
            <a:r>
              <a:rPr lang="en-US" altLang="en-US" sz="2400" dirty="0" err="1">
                <a:sym typeface="Symbol" panose="05050102010706020507" pitchFamily="18" charset="2"/>
              </a:rPr>
              <a:t>mak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x</a:t>
            </a:r>
            <a:r>
              <a:rPr lang="en-US" altLang="en-US" sz="2400" dirty="0">
                <a:sym typeface="Symbol" panose="05050102010706020507" pitchFamily="18" charset="2"/>
              </a:rPr>
              <a:t>  </a:t>
            </a:r>
            <a:r>
              <a:rPr lang="en-US" altLang="en-US" sz="2400" baseline="30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log 15 (mod 17) =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sar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dan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l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faktor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butu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lama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</a:t>
            </a:r>
            <a:r>
              <a:rPr lang="en-US" altLang="en-US" sz="2400" dirty="0"/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atat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oga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kr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al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pangkatan</a:t>
            </a:r>
            <a:r>
              <a:rPr lang="en-US" altLang="en-US" sz="2400" dirty="0"/>
              <a:t> modular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	 </a:t>
            </a:r>
            <a:r>
              <a:rPr lang="en-US" altLang="en-US" sz="2400" i="1" dirty="0"/>
              <a:t>b</a:t>
            </a:r>
            <a:r>
              <a:rPr lang="en-US" altLang="en-US" sz="2400" dirty="0"/>
              <a:t> = 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/>
              <a:t>mod </a:t>
            </a:r>
            <a:r>
              <a:rPr lang="en-US" altLang="en-US" sz="2400" i="1" dirty="0"/>
              <a:t>n      </a:t>
            </a:r>
            <a:r>
              <a:rPr lang="en-US" altLang="en-US" sz="2400" dirty="0"/>
              <a:t>          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perpangkatan</a:t>
            </a:r>
            <a:r>
              <a:rPr lang="en-US" altLang="en-US" sz="2400" dirty="0">
                <a:sym typeface="Wingdings" panose="05000000000000000000" pitchFamily="2" charset="2"/>
              </a:rPr>
              <a:t> modular, </a:t>
            </a:r>
            <a:r>
              <a:rPr lang="en-US" altLang="en-US" sz="2400" i="1" dirty="0">
                <a:sym typeface="Wingdings" panose="05000000000000000000" pitchFamily="2" charset="2"/>
              </a:rPr>
              <a:t>b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	 </a:t>
            </a:r>
          </a:p>
          <a:p>
            <a:pPr>
              <a:buNone/>
            </a:pPr>
            <a:r>
              <a:rPr lang="en-US" altLang="en-US" sz="2400" dirty="0"/>
              <a:t>		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ym typeface="Symbol" panose="05050102010706020507" pitchFamily="18" charset="2"/>
              </a:rPr>
              <a:t>), </a:t>
            </a:r>
            <a:r>
              <a:rPr lang="en-US" altLang="en-US" sz="2400" i="1" dirty="0">
                <a:sym typeface="Symbol" panose="05050102010706020507" pitchFamily="18" charset="2"/>
              </a:rPr>
              <a:t>x </a:t>
            </a:r>
            <a:r>
              <a:rPr lang="en-US" altLang="en-US" sz="2400" dirty="0">
                <a:sym typeface="Symbol" panose="05050102010706020507" pitchFamily="18" charset="2"/>
              </a:rPr>
              <a:t>= ?</a:t>
            </a:r>
            <a:r>
              <a:rPr lang="en-US" altLang="en-US" sz="2400" dirty="0">
                <a:solidFill>
                  <a:srgbClr val="FF0000"/>
                </a:solidFill>
              </a:rPr>
              <a:t>	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logaritm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skrit</a:t>
            </a:r>
            <a:r>
              <a:rPr lang="en-US" altLang="en-US" sz="2400" dirty="0">
                <a:sym typeface="Wingdings" panose="05000000000000000000" pitchFamily="2" charset="2"/>
              </a:rPr>
              <a:t>, </a:t>
            </a:r>
            <a:r>
              <a:rPr lang="en-US" altLang="en-US" sz="2400" i="1" dirty="0">
                <a:sym typeface="Wingdings" panose="05000000000000000000" pitchFamily="2" charset="2"/>
              </a:rPr>
              <a:t>x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dihitung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654CEFD5-D0A8-4D77-A997-B2EF68866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558800"/>
            <a:ext cx="1008888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3.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Elliptic Curve Discrete Logarithm Problem</a:t>
            </a:r>
            <a:r>
              <a:rPr lang="en-US" altLang="en-US" sz="2400" b="1" dirty="0"/>
              <a:t> (</a:t>
            </a:r>
            <a:r>
              <a:rPr lang="en-US" altLang="en-US" sz="2400" b="1" i="1" dirty="0"/>
              <a:t>ECDLP</a:t>
            </a:r>
            <a:r>
              <a:rPr lang="en-US" altLang="en-US" sz="2400" b="1" dirty="0"/>
              <a:t>)</a:t>
            </a:r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    </a:t>
            </a:r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endParaRPr lang="en-US" altLang="en-US" sz="2400" i="1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i="1" dirty="0"/>
              <a:t>Elliptic Curve Cryptography </a:t>
            </a:r>
            <a:r>
              <a:rPr lang="en-US" altLang="en-US" sz="2400" dirty="0"/>
              <a:t>(ECC)	</a:t>
            </a:r>
          </a:p>
        </p:txBody>
      </p:sp>
      <p:sp>
        <p:nvSpPr>
          <p:cNvPr id="21507" name="Footer Placeholder 3">
            <a:extLst>
              <a:ext uri="{FF2B5EF4-FFF2-40B4-BE49-F238E27FC236}">
                <a16:creationId xmlns:a16="http://schemas.microsoft.com/office/drawing/2014/main" id="{602E4E17-6C32-493B-9288-80EBBDE9F3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1508" name="Slide Number Placeholder 4">
            <a:extLst>
              <a:ext uri="{FF2B5EF4-FFF2-40B4-BE49-F238E27FC236}">
                <a16:creationId xmlns:a16="http://schemas.microsoft.com/office/drawing/2014/main" id="{DDD7BB3C-9EBB-4006-84E7-3DB29B662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835B2B-0BE3-472C-BDDA-1B27E20E03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A29C6C0-1F5B-56B5-58ED-860E9388973C}"/>
              </a:ext>
            </a:extLst>
          </p:cNvPr>
          <p:cNvSpPr txBox="1"/>
          <p:nvPr/>
        </p:nvSpPr>
        <p:spPr>
          <a:xfrm>
            <a:off x="1013460" y="1123979"/>
            <a:ext cx="82397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Diberi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P</a:t>
            </a:r>
            <a:r>
              <a:rPr lang="en-US" altLang="en-US" sz="2400" dirty="0">
                <a:solidFill>
                  <a:srgbClr val="FF0000"/>
                </a:solidFill>
              </a:rPr>
              <a:t> dan </a:t>
            </a:r>
            <a:r>
              <a:rPr lang="en-US" altLang="en-US" sz="2400" i="1" dirty="0">
                <a:solidFill>
                  <a:srgbClr val="FF0000"/>
                </a:solidFill>
              </a:rPr>
              <a:t>Q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adalah</a:t>
            </a:r>
            <a:r>
              <a:rPr lang="en-US" altLang="en-US" sz="2400" dirty="0">
                <a:solidFill>
                  <a:srgbClr val="FF0000"/>
                </a:solidFill>
              </a:rPr>
              <a:t> dua </a:t>
            </a:r>
            <a:r>
              <a:rPr lang="en-US" altLang="en-US" sz="2400" dirty="0" err="1">
                <a:solidFill>
                  <a:srgbClr val="FF0000"/>
                </a:solidFill>
              </a:rPr>
              <a:t>bu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itik</a:t>
            </a:r>
            <a:r>
              <a:rPr lang="en-US" altLang="en-US" sz="2400" dirty="0">
                <a:solidFill>
                  <a:srgbClr val="FF0000"/>
                </a:solidFill>
              </a:rPr>
              <a:t> di </a:t>
            </a:r>
            <a:r>
              <a:rPr lang="en-US" altLang="en-US" sz="2400" dirty="0" err="1">
                <a:solidFill>
                  <a:srgbClr val="FF0000"/>
                </a:solidFill>
              </a:rPr>
              <a:t>kurva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liptik</a:t>
            </a:r>
            <a:r>
              <a:rPr lang="en-US" altLang="en-US" sz="2400" dirty="0">
                <a:solidFill>
                  <a:srgbClr val="FF0000"/>
                </a:solidFill>
              </a:rPr>
              <a:t>, </a:t>
            </a:r>
          </a:p>
          <a:p>
            <a:pPr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carilah</a:t>
            </a:r>
            <a:r>
              <a:rPr lang="en-US" altLang="en-US" sz="2400" dirty="0">
                <a:solidFill>
                  <a:srgbClr val="FF0000"/>
                </a:solidFill>
              </a:rPr>
              <a:t> integer </a:t>
            </a:r>
            <a:r>
              <a:rPr lang="en-US" altLang="en-US" sz="2400" i="1" dirty="0">
                <a:solidFill>
                  <a:srgbClr val="FF0000"/>
                </a:solidFill>
              </a:rPr>
              <a:t>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P</a:t>
            </a:r>
            <a:r>
              <a:rPr lang="en-US" altLang="en-US" sz="2400" dirty="0">
                <a:solidFill>
                  <a:srgbClr val="FF0000"/>
                </a:solidFill>
              </a:rPr>
              <a:t> = </a:t>
            </a:r>
            <a:r>
              <a:rPr lang="en-US" altLang="en-US" sz="2400" i="1" dirty="0">
                <a:solidFill>
                  <a:srgbClr val="FF0000"/>
                </a:solidFill>
              </a:rPr>
              <a:t>n Q</a:t>
            </a: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C6E2B484-E75F-C57E-08B6-780D8A9E73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760" y="2741987"/>
            <a:ext cx="5741240" cy="3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4B465A-3255-1BB4-1BF0-2497B0256D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0"/>
            <a:ext cx="10515600" cy="538448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b="1" dirty="0"/>
              <a:t>4. </a:t>
            </a:r>
            <a:r>
              <a:rPr lang="en-US" altLang="en-US" sz="2400" b="1" i="1" dirty="0"/>
              <a:t>Knapsack problem</a:t>
            </a:r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r>
              <a:rPr lang="en-US" altLang="en-US" sz="2400" b="1" i="1" dirty="0"/>
              <a:t>5. </a:t>
            </a:r>
            <a:r>
              <a:rPr lang="en-US" altLang="en-US" sz="2400" b="1" dirty="0" err="1"/>
              <a:t>Persamaan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diophantine</a:t>
            </a:r>
            <a:endParaRPr lang="en-US" altLang="en-US" sz="2400" b="1" i="1" dirty="0"/>
          </a:p>
          <a:p>
            <a:pPr marL="280988" indent="-280988">
              <a:buNone/>
            </a:pPr>
            <a:r>
              <a:rPr lang="en-US" sz="2400" dirty="0"/>
              <a:t>   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 err="1"/>
              <a:t>diophantine</a:t>
            </a:r>
            <a:r>
              <a:rPr lang="en-US" sz="2400" dirty="0"/>
              <a:t> linier a</a:t>
            </a:r>
            <a:r>
              <a:rPr lang="en-US" sz="2400" baseline="-25000" dirty="0"/>
              <a:t>1</a:t>
            </a:r>
            <a:r>
              <a:rPr lang="en-US" sz="2400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+ a</a:t>
            </a:r>
            <a:r>
              <a:rPr lang="en-US" sz="2400" baseline="-25000" dirty="0"/>
              <a:t>2</a:t>
            </a:r>
            <a:r>
              <a:rPr lang="en-US" sz="2400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+ … + </a:t>
            </a:r>
            <a:r>
              <a:rPr lang="en-US" sz="2400" dirty="0" err="1"/>
              <a:t>a</a:t>
            </a:r>
            <a:r>
              <a:rPr lang="en-US" sz="2400" baseline="-25000" dirty="0" err="1"/>
              <a:t>n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dirty="0"/>
              <a:t> = c, </a:t>
            </a:r>
            <a:r>
              <a:rPr lang="en-US" sz="2400" dirty="0" err="1"/>
              <a:t>tentukan</a:t>
            </a:r>
            <a:r>
              <a:rPr lang="en-US" sz="2400" dirty="0"/>
              <a:t> solusi integer non-</a:t>
            </a:r>
            <a:r>
              <a:rPr lang="en-US" sz="2400" dirty="0" err="1"/>
              <a:t>negatif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 err="1"/>
              <a:t>diophantine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, </a:t>
            </a:r>
            <a:r>
              <a:rPr lang="en-US" sz="2400" dirty="0" err="1"/>
              <a:t>persol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termasuk</a:t>
            </a:r>
            <a:r>
              <a:rPr lang="en-US" sz="2400" dirty="0"/>
              <a:t> NP-complete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EF42D2-4A18-601A-45F4-786899E240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F088E2-9362-52B2-737E-89F8DB687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1E29AB2-F48B-B661-D077-B9A24844E66D}"/>
              </a:ext>
            </a:extLst>
          </p:cNvPr>
          <p:cNvSpPr txBox="1"/>
          <p:nvPr/>
        </p:nvSpPr>
        <p:spPr>
          <a:xfrm>
            <a:off x="1013460" y="1420753"/>
            <a:ext cx="1016508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obo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knapsac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M</a:t>
            </a:r>
            <a:r>
              <a:rPr lang="en-US" sz="2400" dirty="0">
                <a:solidFill>
                  <a:srgbClr val="FF0000"/>
                </a:solidFill>
              </a:rPr>
              <a:t>. </a:t>
            </a:r>
            <a:r>
              <a:rPr lang="en-US" sz="2400" dirty="0" err="1">
                <a:solidFill>
                  <a:srgbClr val="FF0000"/>
                </a:solidFill>
              </a:rPr>
              <a:t>Diketahu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 yang masing-masing </a:t>
            </a:r>
            <a:r>
              <a:rPr lang="en-US" sz="2400" dirty="0" err="1">
                <a:solidFill>
                  <a:srgbClr val="FF0000"/>
                </a:solidFill>
              </a:rPr>
              <a:t>bobot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…, </a:t>
            </a:r>
            <a:r>
              <a:rPr lang="en-US" sz="2400" i="1" dirty="0" err="1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. </a:t>
            </a:r>
            <a:r>
              <a:rPr lang="en-US" sz="2400" dirty="0" err="1">
                <a:solidFill>
                  <a:srgbClr val="FF0000"/>
                </a:solidFill>
              </a:rPr>
              <a:t>Tentu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nila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demiki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hingga</a:t>
            </a:r>
            <a:endParaRPr lang="en-US" sz="24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 </a:t>
            </a:r>
          </a:p>
          <a:p>
            <a:pPr>
              <a:buNone/>
            </a:pPr>
            <a:r>
              <a:rPr lang="en-US" sz="2400" i="1" dirty="0">
                <a:solidFill>
                  <a:srgbClr val="FF0000"/>
                </a:solidFill>
              </a:rPr>
              <a:t>		M = b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 + b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+ … + </a:t>
            </a:r>
            <a:r>
              <a:rPr lang="en-US" sz="2400" i="1" dirty="0" err="1">
                <a:solidFill>
                  <a:srgbClr val="FF0000"/>
                </a:solidFill>
              </a:rPr>
              <a:t>b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i="1" dirty="0" err="1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				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 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yang </a:t>
            </a:r>
            <a:r>
              <a:rPr lang="en-US" sz="2400" dirty="0" err="1">
                <a:solidFill>
                  <a:srgbClr val="FF0000"/>
                </a:solidFill>
              </a:rPr>
              <a:t>dala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a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ernilai</a:t>
            </a:r>
            <a:r>
              <a:rPr lang="en-US" sz="2400" dirty="0">
                <a:solidFill>
                  <a:srgbClr val="FF0000"/>
                </a:solidFill>
              </a:rPr>
              <a:t> 0 </a:t>
            </a:r>
            <a:r>
              <a:rPr lang="en-US" sz="2400" dirty="0" err="1">
                <a:solidFill>
                  <a:srgbClr val="FF0000"/>
                </a:solidFill>
              </a:rPr>
              <a:t>atau</a:t>
            </a:r>
            <a:r>
              <a:rPr lang="en-US" sz="2400" dirty="0">
                <a:solidFill>
                  <a:srgbClr val="FF0000"/>
                </a:solidFill>
              </a:rPr>
              <a:t> 1. Jika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= 1, </a:t>
            </a:r>
            <a:r>
              <a:rPr lang="en-US" sz="2400" dirty="0" err="1">
                <a:solidFill>
                  <a:srgbClr val="FF0000"/>
                </a:solidFill>
              </a:rPr>
              <a:t>berart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masuk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la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knapsack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sebalik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= 0,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ida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masukkan</a:t>
            </a:r>
            <a:r>
              <a:rPr lang="en-US" sz="24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691465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544D846F-EADC-4AB2-BB8C-E6729138A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3B331587-5C08-4397-915C-792F8543E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8AA85B-389D-4B1C-B5ED-1B6243DF062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95B42E03-9C55-4207-9773-6169F990D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Simetr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vs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479CDAB4-F0C2-4650-A715-42E2A734EF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/>
              <a:t>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gs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8D62B970-9ECD-459A-9944-9E8EB12BF6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660DB06B-40FF-4D9A-9AC5-4A13221C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86735B-29C2-4BDD-A359-28D92F0D4F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3D01DA2-C6BB-44D5-B871-411373AEAC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762000"/>
            <a:ext cx="10657840" cy="5334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35D416DE-81E0-4270-8610-7C1570C9A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31082C1-C474-4355-BDCF-145FD5FC5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F3E44F-DC0C-4614-8D8E-E402401CFF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45C12224-39E0-4981-A18D-74577E28F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0240" y="457200"/>
            <a:ext cx="11033760" cy="5638800"/>
          </a:xfrm>
        </p:spPr>
        <p:txBody>
          <a:bodyPr>
            <a:normAutofit lnSpcReduction="10000"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nya</a:t>
            </a:r>
            <a:r>
              <a:rPr lang="en-US" altLang="en-US" dirty="0">
                <a:cs typeface="Times New Roman" panose="02020603050405020304" pitchFamily="18" charset="0"/>
              </a:rPr>
              <a:t>  oleh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ut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ublic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ma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cs typeface="Times New Roman" panose="02020603050405020304" pitchFamily="18" charset="0"/>
              </a:rPr>
              <a:t> digital pada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elas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mat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7E40BAC6-E7D0-467C-83B3-E88FD0F9D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099" name="Slide Number Placeholder 5">
            <a:extLst>
              <a:ext uri="{FF2B5EF4-FFF2-40B4-BE49-F238E27FC236}">
                <a16:creationId xmlns:a16="http://schemas.microsoft.com/office/drawing/2014/main" id="{F3C81C6D-BD9A-4AE1-A545-6220A1C90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44A270-0508-410F-9963-DF996070073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FBFC2B1B-1304-4091-9D7C-BF4F3CB4D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2A36544F-2776-4FDC-91A4-9A4DB31C0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1524000"/>
            <a:ext cx="10830560" cy="4832349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Sebelu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tengah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ahun</a:t>
            </a:r>
            <a:r>
              <a:rPr lang="en-US" altLang="en-US" sz="2600" dirty="0">
                <a:cs typeface="Times New Roman" panose="02020603050405020304" pitchFamily="18" charset="0"/>
              </a:rPr>
              <a:t> 1970-an, </a:t>
            </a:r>
            <a:r>
              <a:rPr lang="en-US" altLang="en-US" sz="2600" dirty="0" err="1">
                <a:cs typeface="Times New Roman" panose="02020603050405020304" pitchFamily="18" charset="0"/>
              </a:rPr>
              <a:t>h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cs typeface="Times New Roman" panose="02020603050405020304" pitchFamily="18" charset="0"/>
              </a:rPr>
              <a:t> (K)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	dan </a:t>
            </a:r>
            <a:r>
              <a:rPr lang="en-US" altLang="en-US" sz="2600" i="1" dirty="0"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18EF34-629A-4524-81B7-FF608B9C6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360" y="3406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563E2E-E38E-72C7-2D7D-6ECC6B067B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125" y="4055085"/>
            <a:ext cx="8220075" cy="2124075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943E7199-0854-493F-9CA2-1A2CB1E340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76FED1E5-C0A7-48FD-A095-0D9A91078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26D482-858A-4730-B06A-2DA95F436AB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BB303C1-62FC-44EE-AE23-B2A6A2B4E1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762000"/>
            <a:ext cx="10139680" cy="5334000"/>
          </a:xfrm>
        </p:spPr>
        <p:txBody>
          <a:bodyPr>
            <a:normAutofit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pangkat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ACD7DD77-7B93-489D-B5C1-A8A5A77FA7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2D150810-0B21-4166-B4E6-2F6967F0F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859C41-9978-460B-B3E1-E8A175069AC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C800848-D852-416D-80C6-63F0DD595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838200"/>
            <a:ext cx="9956800" cy="5257800"/>
          </a:xfrm>
        </p:spPr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orang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 startAt="4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 startAt="4"/>
            </a:pP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lock ciphe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Kebany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ulit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soalan-persoa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itmet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mfaktor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logaritm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C910D356-190D-4714-B7FE-AAF57ABBA7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A8D65A6-B4FF-4E13-8A3F-75C4FB978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57CFAE-4E56-4A3E-9765-73960AE05C7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7C0E7546-3D52-4FF5-81BB-4E43F2AC2C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27025"/>
            <a:ext cx="7772400" cy="838200"/>
          </a:xfrm>
        </p:spPr>
        <p:txBody>
          <a:bodyPr/>
          <a:lstStyle/>
          <a:p>
            <a:pPr algn="l"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unci-Publik</a:t>
            </a: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E14F9F15-A745-4948-9B9F-664636F2D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513840"/>
            <a:ext cx="10119360" cy="450596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Meski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si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lati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d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ibandi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tet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lika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ng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s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1. </a:t>
            </a:r>
            <a:r>
              <a:rPr lang="en-US" altLang="en-US" sz="2400" b="1" dirty="0" err="1"/>
              <a:t>Enkripsi</a:t>
            </a:r>
            <a:r>
              <a:rPr lang="en-US" altLang="en-US" sz="2400" b="1" dirty="0"/>
              <a:t>/</a:t>
            </a:r>
            <a:r>
              <a:rPr lang="en-US" altLang="en-US" sz="2400" b="1" dirty="0" err="1"/>
              <a:t>dekrip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Rabin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i="1" dirty="0">
                <a:cs typeface="Times New Roman" panose="02020603050405020304" pitchFamily="18" charset="0"/>
              </a:rPr>
              <a:t>Knapsack</a:t>
            </a:r>
            <a:r>
              <a:rPr lang="en-US" altLang="en-US" sz="2400" dirty="0">
                <a:cs typeface="Times New Roman" panose="02020603050405020304" pitchFamily="18" charset="0"/>
              </a:rPr>
              <a:t>,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GB" altLang="en-US" sz="2400" dirty="0"/>
              <a:t> , </a:t>
            </a:r>
            <a:r>
              <a:rPr lang="en-GB" altLang="en-US" sz="2400" i="1" dirty="0" err="1"/>
              <a:t>Paillier</a:t>
            </a:r>
            <a:r>
              <a:rPr lang="en-GB" altLang="en-US" sz="2400" dirty="0"/>
              <a:t>, </a:t>
            </a:r>
            <a:r>
              <a:rPr lang="en-GB" altLang="en-US" sz="2400" i="1" dirty="0"/>
              <a:t>ECEG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2.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Digital signatures</a:t>
            </a:r>
            <a:r>
              <a:rPr lang="en-GB" altLang="en-US" sz="2400" b="1" dirty="0"/>
              <a:t> 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kt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, ECC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3.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Pertukaran</a:t>
            </a:r>
            <a:r>
              <a:rPr lang="en-US" altLang="en-US" sz="2400" b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b="1" dirty="0">
                <a:cs typeface="Times New Roman" panose="02020603050405020304" pitchFamily="18" charset="0"/>
              </a:rPr>
              <a:t> (</a:t>
            </a:r>
            <a:r>
              <a:rPr lang="en-US" altLang="en-US" sz="2400" b="1" i="1" dirty="0">
                <a:cs typeface="Times New Roman" panose="02020603050405020304" pitchFamily="18" charset="0"/>
              </a:rPr>
              <a:t>key exchange</a:t>
            </a:r>
            <a:r>
              <a:rPr lang="en-US" altLang="en-US" sz="2400" b="1" dirty="0">
                <a:cs typeface="Times New Roman" panose="02020603050405020304" pitchFamily="18" charset="0"/>
              </a:rPr>
              <a:t>)</a:t>
            </a:r>
            <a:r>
              <a:rPr lang="en-US" altLang="en-US" sz="2400" dirty="0">
                <a:cs typeface="Times New Roman" panose="02020603050405020304" pitchFamily="18" charset="0"/>
              </a:rPr>
              <a:t> 	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i="1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er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 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/>
              <a:t>Diffie-Hellman</a:t>
            </a:r>
            <a:endParaRPr lang="en-GB" altLang="en-US" sz="2400" i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E96EE2-445C-3FAF-F0BB-772D395BD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2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7C64A-DF2E-AF5D-D7C1-2072644A3F4F}"/>
              </a:ext>
            </a:extLst>
          </p:cNvPr>
          <p:cNvSpPr txBox="1"/>
          <p:nvPr/>
        </p:nvSpPr>
        <p:spPr>
          <a:xfrm>
            <a:off x="1142736" y="1062030"/>
            <a:ext cx="5472267" cy="56938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RSA (</a:t>
            </a:r>
            <a:r>
              <a:rPr lang="en-US" sz="2600" dirty="0" err="1">
                <a:solidFill>
                  <a:srgbClr val="FF0000"/>
                </a:solidFill>
              </a:rPr>
              <a:t>Rivest</a:t>
            </a:r>
            <a:r>
              <a:rPr lang="en-US" sz="2600" dirty="0">
                <a:solidFill>
                  <a:srgbClr val="FF0000"/>
                </a:solidFill>
              </a:rPr>
              <a:t>-Shamir-</a:t>
            </a:r>
            <a:r>
              <a:rPr lang="en-US" sz="2600" dirty="0" err="1">
                <a:solidFill>
                  <a:srgbClr val="FF0000"/>
                </a:solidFill>
              </a:rPr>
              <a:t>Adleman</a:t>
            </a:r>
            <a:r>
              <a:rPr lang="en-US" sz="2600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ElGamal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SA 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iffie-Hellman Key-Exchange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Mercke</a:t>
            </a:r>
            <a:r>
              <a:rPr lang="en-US" sz="2600" dirty="0">
                <a:solidFill>
                  <a:srgbClr val="FF0000"/>
                </a:solidFill>
              </a:rPr>
              <a:t>-Hellman Knapsack Algorith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Mc </a:t>
            </a:r>
            <a:r>
              <a:rPr lang="en-US" sz="2600" dirty="0" err="1">
                <a:solidFill>
                  <a:srgbClr val="FF0000"/>
                </a:solidFill>
              </a:rPr>
              <a:t>Eliece</a:t>
            </a:r>
            <a:r>
              <a:rPr lang="en-US" sz="2600" dirty="0">
                <a:solidFill>
                  <a:srgbClr val="FF0000"/>
                </a:solidFill>
              </a:rPr>
              <a:t> cryptosyste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Paillier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Kyber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Cramer-</a:t>
            </a:r>
            <a:r>
              <a:rPr lang="en-US" sz="2600" dirty="0" err="1">
                <a:solidFill>
                  <a:srgbClr val="FF0000"/>
                </a:solidFill>
              </a:rPr>
              <a:t>Shoup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iophantine cryptosyste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ECC (</a:t>
            </a:r>
            <a:r>
              <a:rPr lang="en-US" sz="2600" i="1" dirty="0">
                <a:solidFill>
                  <a:srgbClr val="FF0000"/>
                </a:solidFill>
              </a:rPr>
              <a:t>Elliptic Curve Cryptography</a:t>
            </a:r>
            <a:r>
              <a:rPr lang="en-US" sz="2600" dirty="0">
                <a:solidFill>
                  <a:srgbClr val="FF0000"/>
                </a:solidFill>
              </a:rPr>
              <a:t>)</a:t>
            </a:r>
            <a:endParaRPr lang="en-US" sz="2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7AF85BE-CE4A-FCA4-B910-A8C45AA9F853}"/>
              </a:ext>
            </a:extLst>
          </p:cNvPr>
          <p:cNvSpPr txBox="1"/>
          <p:nvPr/>
        </p:nvSpPr>
        <p:spPr>
          <a:xfrm>
            <a:off x="861849" y="378246"/>
            <a:ext cx="65965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kriptografi</a:t>
            </a:r>
            <a:r>
              <a:rPr lang="en-US" sz="2800" dirty="0"/>
              <a:t> </a:t>
            </a:r>
            <a:r>
              <a:rPr lang="en-US" sz="2800" dirty="0" err="1"/>
              <a:t>kunci-publik</a:t>
            </a:r>
            <a:r>
              <a:rPr lang="en-US" sz="28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8516493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7E92D5-D642-4E98-813B-B7A0661059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46480"/>
            <a:ext cx="10515600" cy="5130483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ber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K  </a:t>
            </a:r>
            <a:r>
              <a:rPr lang="en-US" altLang="en-US" dirty="0" err="1"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?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, internet, pos)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Oleh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dan mahal.</a:t>
            </a:r>
            <a:endParaRPr lang="en-GB" altLang="en-US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905243-841E-0C8A-9F95-C9CF2EE67E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101242-7F2B-FB84-0394-0472305DC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608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6760ABFA-5B1C-483D-941D-9E7C55A1B2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20C0E9C7-5B19-4AD8-9AFF-984232D9ED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1E0B4F-2774-4DA1-A7D6-AFB1852AD1F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4CFDC6BF-1DDC-40A0-A9BE-FE7575E39B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792480"/>
            <a:ext cx="10414000" cy="556387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600" dirty="0"/>
              <a:t>Ide </a:t>
            </a:r>
            <a:r>
              <a:rPr lang="en-US" altLang="en-US" sz="2600" b="1" dirty="0" err="1"/>
              <a:t>kriptograf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kunci-publik</a:t>
            </a:r>
            <a:r>
              <a:rPr lang="en-US" altLang="en-US" sz="2600" dirty="0"/>
              <a:t> (</a:t>
            </a:r>
            <a:r>
              <a:rPr lang="en-US" altLang="en-US" sz="2600" i="1" dirty="0"/>
              <a:t>public-key cryptography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muncu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76.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Pengirim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puny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as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:</a:t>
            </a:r>
          </a:p>
          <a:p>
            <a:pPr>
              <a:buNone/>
            </a:pPr>
            <a:r>
              <a:rPr lang="en-US" altLang="en-US" sz="2600" dirty="0"/>
              <a:t>	1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(K1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endParaRPr lang="en-US" altLang="en-US" sz="2600" dirty="0"/>
          </a:p>
          <a:p>
            <a:pPr>
              <a:buNone/>
            </a:pPr>
            <a:r>
              <a:rPr lang="en-US" altLang="en-US" sz="2600" dirty="0"/>
              <a:t>	2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(K2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.</a:t>
            </a:r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1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	dan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2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sz="2600" dirty="0"/>
          </a:p>
          <a:p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C84AC48-D0D9-45FC-ADBF-D769616F1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93812"/>
              </p:ext>
            </p:extLst>
          </p:nvPr>
        </p:nvGraphicFramePr>
        <p:xfrm>
          <a:off x="1486218" y="3200876"/>
          <a:ext cx="8272462" cy="210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C65964C-4A7A-42C0-AE88-9E045449FA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218" y="3200876"/>
                        <a:ext cx="8272462" cy="2103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5AC2CDCF-ABF6-49A9-9B96-91FE4E9F5F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6D1ABC76-FCB9-4F3D-B6E7-9B426C7EB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9162F3-40D2-4611-8700-120357EBEA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904DC30-1F67-469E-A940-4910FC09A6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2960" y="762000"/>
            <a:ext cx="10759440" cy="5334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600" dirty="0" err="1"/>
              <a:t>Misalkan</a:t>
            </a:r>
            <a:r>
              <a:rPr lang="en-US" altLang="en-US" sz="2600" dirty="0"/>
              <a:t>:   </a:t>
            </a:r>
            <a:r>
              <a:rPr lang="en-US" altLang="en-US" sz="2600" dirty="0" err="1"/>
              <a:t>P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Bob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         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Alice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Bob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Alice</a:t>
            </a:r>
          </a:p>
          <a:p>
            <a:pPr marL="233363" indent="-233363" eaLnBrk="1" hangingPunct="1">
              <a:buNone/>
            </a:pPr>
            <a:r>
              <a:rPr lang="en-US" altLang="en-US" sz="2600" dirty="0"/>
              <a:t>    Alice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ndiri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Alice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Jika Alice </a:t>
            </a:r>
            <a:r>
              <a:rPr lang="en-US" altLang="en-US" sz="2600" dirty="0" err="1"/>
              <a:t>membala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Bo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 Alice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Bob</a:t>
            </a:r>
          </a:p>
          <a:p>
            <a:pPr marL="0" indent="0" eaLnBrk="1" hangingPunct="1">
              <a:buNone/>
            </a:pPr>
            <a:r>
              <a:rPr lang="en-US" altLang="en-US" sz="2600" dirty="0"/>
              <a:t>   Bob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Bob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kanism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in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utuh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masing-masing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lnya</a:t>
            </a:r>
            <a:r>
              <a:rPr lang="en-US" altLang="en-US" sz="2600" dirty="0"/>
              <a:t> pada </a:t>
            </a:r>
            <a:r>
              <a:rPr lang="en-US" altLang="en-US" sz="2600" dirty="0" err="1"/>
              <a:t>siste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-simetri</a:t>
            </a:r>
            <a:endParaRPr lang="en-GB" altLang="en-US" sz="2600" dirty="0"/>
          </a:p>
        </p:txBody>
      </p:sp>
    </p:spTree>
    <p:extLst>
      <p:ext uri="{BB962C8B-B14F-4D97-AF65-F5344CB8AC3E}">
        <p14:creationId xmlns:p14="http://schemas.microsoft.com/office/powerpoint/2010/main" val="40720673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343FED-FB92-B4BB-2E7C-CCF9C56548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CDD71E9-A972-8AF0-16F5-614E43D37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 descr="A screenshot of a computer&#10;&#10;Description automatically generated with low confidence">
            <a:extLst>
              <a:ext uri="{FF2B5EF4-FFF2-40B4-BE49-F238E27FC236}">
                <a16:creationId xmlns:a16="http://schemas.microsoft.com/office/drawing/2014/main" id="{78F44BC1-7A96-75BB-25FB-6F2284195C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4074" y="218569"/>
            <a:ext cx="6022527" cy="588702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617DC15-55D9-2710-DBBD-2C82797DB365}"/>
              </a:ext>
            </a:extLst>
          </p:cNvPr>
          <p:cNvSpPr txBox="1"/>
          <p:nvPr/>
        </p:nvSpPr>
        <p:spPr>
          <a:xfrm>
            <a:off x="838200" y="6105589"/>
            <a:ext cx="2802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</a:t>
            </a:r>
          </a:p>
        </p:txBody>
      </p:sp>
    </p:spTree>
    <p:extLst>
      <p:ext uri="{BB962C8B-B14F-4D97-AF65-F5344CB8AC3E}">
        <p14:creationId xmlns:p14="http://schemas.microsoft.com/office/powerpoint/2010/main" val="3771144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AD237C-018E-4D26-9939-D8EE7CD518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>
            <a:normAutofit/>
          </a:bodyPr>
          <a:lstStyle/>
          <a:p>
            <a:endParaRPr lang="en-US" altLang="en-US" dirty="0"/>
          </a:p>
          <a:p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juga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-nirsimetri</a:t>
            </a:r>
            <a:r>
              <a:rPr lang="en-US" altLang="en-US" b="1" dirty="0"/>
              <a:t> </a:t>
            </a:r>
            <a:r>
              <a:rPr lang="en-US" altLang="en-US" dirty="0"/>
              <a:t>(</a:t>
            </a:r>
            <a:r>
              <a:rPr lang="en-US" altLang="en-US" i="1" dirty="0"/>
              <a:t>asymmetric-key cryptography</a:t>
            </a:r>
            <a:r>
              <a:rPr lang="en-US" altLang="en-US" dirty="0"/>
              <a:t>)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ekripsi</a:t>
            </a:r>
            <a:r>
              <a:rPr lang="en-US" altLang="en-US" dirty="0"/>
              <a:t>.</a:t>
            </a:r>
            <a:endParaRPr lang="en-GB" altLang="en-US" dirty="0"/>
          </a:p>
          <a:p>
            <a:endParaRPr lang="en-US" dirty="0"/>
          </a:p>
          <a:p>
            <a:r>
              <a:rPr lang="en-US" dirty="0" err="1"/>
              <a:t>Istilah</a:t>
            </a:r>
            <a:r>
              <a:rPr lang="en-US" dirty="0"/>
              <a:t> “</a:t>
            </a:r>
            <a:r>
              <a:rPr lang="en-US" dirty="0" err="1"/>
              <a:t>publik</a:t>
            </a:r>
            <a:r>
              <a:rPr lang="en-US" dirty="0"/>
              <a:t>”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iumum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rahasia</a:t>
            </a:r>
            <a:r>
              <a:rPr lang="en-US" dirty="0"/>
              <a:t>)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epositor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kses</a:t>
            </a:r>
            <a:r>
              <a:rPr lang="en-US" dirty="0"/>
              <a:t> oleh </a:t>
            </a:r>
            <a:r>
              <a:rPr lang="en-US" dirty="0" err="1"/>
              <a:t>publi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rahasia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pemilik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uncinya</a:t>
            </a:r>
            <a:r>
              <a:rPr lang="en-US" dirty="0"/>
              <a:t> </a:t>
            </a:r>
            <a:r>
              <a:rPr lang="en-US" dirty="0" err="1"/>
              <a:t>sebdiri</a:t>
            </a:r>
            <a:r>
              <a:rPr lang="en-US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55C70F6-7B20-DB86-99FF-73DF9D18D8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607428-E8A2-0C69-56F5-6F29CB3D94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831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571DA-75E4-4824-9F1F-D18B940A8D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795000" cy="6238240"/>
          </a:xfrm>
        </p:spPr>
        <p:txBody>
          <a:bodyPr>
            <a:normAutofit/>
          </a:bodyPr>
          <a:lstStyle/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dirty="0"/>
          </a:p>
        </p:txBody>
      </p:sp>
      <p:pic>
        <p:nvPicPr>
          <p:cNvPr id="5" name="Picture 4" descr="http://upload.wikimedia.org/wikipedia/commons/8/88/Diffie_and_Hellman.jpg">
            <a:extLst>
              <a:ext uri="{FF2B5EF4-FFF2-40B4-BE49-F238E27FC236}">
                <a16:creationId xmlns:a16="http://schemas.microsoft.com/office/drawing/2014/main" id="{7DC3FC63-DF9F-41C7-AE5E-F7CD8B60ED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120" y="1743455"/>
            <a:ext cx="5110480" cy="3083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3725BDE-A3A0-284D-D692-5C73C2AD56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039D56-BD45-3223-EF56-36FE05AD81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AF20124-AEFA-BCAF-E453-2C178EA32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b="1" dirty="0"/>
              <a:t>Sejarah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</a:t>
            </a:r>
            <a:r>
              <a:rPr lang="en-US" altLang="en-US" b="1" dirty="0"/>
              <a:t>-Publik</a:t>
            </a:r>
            <a:endParaRPr lang="en-GB" altLang="en-US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1EFD588-4B47-93F1-18B2-01181FCC2DDD}"/>
              </a:ext>
            </a:extLst>
          </p:cNvPr>
          <p:cNvSpPr txBox="1"/>
          <p:nvPr/>
        </p:nvSpPr>
        <p:spPr>
          <a:xfrm>
            <a:off x="838200" y="1540726"/>
            <a:ext cx="60960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ih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Whitfield Diffie (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) dan Martin E. Hellman (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) di IEEE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76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Ked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lmuw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Stanford University  dan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nse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.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8295C5-56B4-C211-112D-AFAF57848C97}"/>
              </a:ext>
            </a:extLst>
          </p:cNvPr>
          <p:cNvSpPr txBox="1"/>
          <p:nvPr/>
        </p:nvSpPr>
        <p:spPr>
          <a:xfrm>
            <a:off x="838200" y="5190292"/>
            <a:ext cx="10795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Jud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nya</a:t>
            </a:r>
            <a:r>
              <a:rPr lang="en-US" altLang="en-US" sz="2400" dirty="0"/>
              <a:t> “</a:t>
            </a:r>
            <a:r>
              <a:rPr lang="en-US" altLang="en-US" sz="2400" i="1" dirty="0"/>
              <a:t>New Directions in Cryptography</a:t>
            </a:r>
            <a:r>
              <a:rPr lang="en-US" altLang="en-US" sz="2400" dirty="0"/>
              <a:t>”. </a:t>
            </a:r>
            <a:r>
              <a:rPr lang="en-US" altLang="en-US" sz="2400" dirty="0" err="1"/>
              <a:t>Namu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defin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sungguhnya</a:t>
            </a:r>
            <a:r>
              <a:rPr lang="en-US" alt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87372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BA7C67E-83E8-406E-91D7-4D179F5FFC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840" y="607714"/>
            <a:ext cx="10251440" cy="5642572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771EB17-A509-5754-5DDA-06C2480CB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7E38ED-E619-F998-B403-1CB0CA460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6554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6</TotalTime>
  <Words>1522</Words>
  <Application>Microsoft Office PowerPoint</Application>
  <PresentationFormat>Widescreen</PresentationFormat>
  <Paragraphs>226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Arial</vt:lpstr>
      <vt:lpstr>Calibri</vt:lpstr>
      <vt:lpstr>Calibri Light</vt:lpstr>
      <vt:lpstr>Symbol</vt:lpstr>
      <vt:lpstr>Times New Roman</vt:lpstr>
      <vt:lpstr>Wingdings</vt:lpstr>
      <vt:lpstr>Office Theme</vt:lpstr>
      <vt:lpstr>Visio.Drawing.6</vt:lpstr>
      <vt:lpstr>Kriptografi Kunci-Publik</vt:lpstr>
      <vt:lpstr>Pendahulu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jarah Kriptografi Kunci-Publik</vt:lpstr>
      <vt:lpstr>PowerPoint Presentation</vt:lpstr>
      <vt:lpstr>Analogi Kriptografi Kunci-Publi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 Kunci-Simetri vs Kriptografi  Kunci-publik </vt:lpstr>
      <vt:lpstr>PowerPoint Presentation</vt:lpstr>
      <vt:lpstr>PowerPoint Presentation</vt:lpstr>
      <vt:lpstr>PowerPoint Presentation</vt:lpstr>
      <vt:lpstr>PowerPoint Presentation</vt:lpstr>
      <vt:lpstr>Aplikasi Kriptografi Kunci-Publik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riptografi Kunci-Publik </dc:title>
  <dc:creator>Rinaldi Munir</dc:creator>
  <cp:lastModifiedBy>Dr. Ir. Rinaldi, M.T.</cp:lastModifiedBy>
  <cp:revision>23</cp:revision>
  <dcterms:created xsi:type="dcterms:W3CDTF">2020-10-14T09:16:02Z</dcterms:created>
  <dcterms:modified xsi:type="dcterms:W3CDTF">2024-03-10T07:50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10T07:50:1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16573bc-eaa7-4e82-97ff-28cc4d286e64</vt:lpwstr>
  </property>
  <property fmtid="{D5CDD505-2E9C-101B-9397-08002B2CF9AE}" pid="8" name="MSIP_Label_38b525e5-f3da-4501-8f1e-526b6769fc56_ContentBits">
    <vt:lpwstr>0</vt:lpwstr>
  </property>
</Properties>
</file>